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5813A6B" w14:textId="77777777" w:rsidR="006E59CD" w:rsidRPr="003F3FBB" w:rsidRDefault="006E59CD" w:rsidP="006E59CD">
      <w:pPr>
        <w:tabs>
          <w:tab w:val="left" w:pos="567"/>
        </w:tabs>
        <w:ind w:left="567"/>
        <w:jc w:val="center"/>
        <w:rPr>
          <w:b/>
          <w:color w:val="000000" w:themeColor="text1"/>
          <w:sz w:val="22"/>
          <w:szCs w:val="22"/>
        </w:rPr>
      </w:pPr>
      <w:r w:rsidRPr="003F3FBB">
        <w:rPr>
          <w:b/>
          <w:color w:val="000000" w:themeColor="text1"/>
          <w:sz w:val="22"/>
          <w:szCs w:val="22"/>
        </w:rPr>
        <w:t>DOKTORA KONTENJANLARI</w:t>
      </w:r>
      <w:bookmarkStart w:id="0" w:name="_GoBack"/>
      <w:bookmarkEnd w:id="0"/>
    </w:p>
    <w:p w14:paraId="29AB14C8" w14:textId="77777777" w:rsidR="006E59CD" w:rsidRPr="003F3FBB" w:rsidRDefault="006E59CD" w:rsidP="006E59CD">
      <w:pPr>
        <w:tabs>
          <w:tab w:val="left" w:pos="567"/>
        </w:tabs>
        <w:ind w:left="567"/>
        <w:jc w:val="center"/>
        <w:rPr>
          <w:b/>
          <w:color w:val="000000" w:themeColor="text1"/>
          <w:sz w:val="22"/>
          <w:szCs w:val="22"/>
        </w:rPr>
      </w:pPr>
    </w:p>
    <w:tbl>
      <w:tblPr>
        <w:tblW w:w="9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2126"/>
        <w:gridCol w:w="709"/>
        <w:gridCol w:w="851"/>
        <w:gridCol w:w="992"/>
        <w:gridCol w:w="1134"/>
        <w:gridCol w:w="1960"/>
        <w:gridCol w:w="1559"/>
      </w:tblGrid>
      <w:tr w:rsidR="006E59CD" w:rsidRPr="003F3FBB" w14:paraId="73F5EF50" w14:textId="77777777" w:rsidTr="00CA2ACE">
        <w:trPr>
          <w:trHeight w:val="57"/>
          <w:jc w:val="center"/>
        </w:trPr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90471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NABİLİM DALI</w:t>
            </w:r>
          </w:p>
        </w:tc>
        <w:tc>
          <w:tcPr>
            <w:tcW w:w="36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C16FA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T.C. Vatandaşı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A49F0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559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36338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  <w:p w14:paraId="11020588" w14:textId="58547C00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LES</w:t>
            </w:r>
          </w:p>
          <w:p w14:paraId="159AF000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Puan Türü</w:t>
            </w:r>
          </w:p>
        </w:tc>
      </w:tr>
      <w:tr w:rsidR="006E59CD" w:rsidRPr="003F3FBB" w14:paraId="039231F0" w14:textId="77777777" w:rsidTr="00CA2ACE">
        <w:trPr>
          <w:trHeight w:val="57"/>
          <w:jc w:val="center"/>
        </w:trPr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ABC8F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09464" w14:textId="77777777" w:rsidR="006E59CD" w:rsidRPr="003F3FBB" w:rsidRDefault="006E59CD" w:rsidP="006E59CD">
            <w:pPr>
              <w:tabs>
                <w:tab w:val="center" w:pos="1648"/>
              </w:tabs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lan İçi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97D04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lan Dış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E0799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Özel Öğrenci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6703F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Yatay Geçiş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CD783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Yabancı</w:t>
            </w:r>
          </w:p>
          <w:p w14:paraId="47448006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Uyruklu</w:t>
            </w:r>
          </w:p>
        </w:tc>
        <w:tc>
          <w:tcPr>
            <w:tcW w:w="1559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0524E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</w:tr>
      <w:tr w:rsidR="006E59CD" w:rsidRPr="003F3FBB" w14:paraId="63874A7C" w14:textId="77777777" w:rsidTr="00655A7E">
        <w:trPr>
          <w:trHeight w:val="619"/>
          <w:jc w:val="center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95E51" w14:textId="77777777" w:rsidR="006E59CD" w:rsidRDefault="006E59CD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  <w:p w14:paraId="1A926F20" w14:textId="4B53470B" w:rsidR="00655A7E" w:rsidRPr="003F3FBB" w:rsidRDefault="00655A7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DD52B" w14:textId="0DD11EC2" w:rsidR="006E59CD" w:rsidRPr="003F3FBB" w:rsidRDefault="006E59CD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7DBD0" w14:textId="77777777" w:rsidR="006E59CD" w:rsidRPr="003F3FBB" w:rsidRDefault="006E59CD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8AAE1" w14:textId="77777777" w:rsidR="006E59CD" w:rsidRPr="003F3FBB" w:rsidRDefault="006E59CD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B05E4C" w14:textId="77777777" w:rsidR="006E59CD" w:rsidRPr="003F3FBB" w:rsidRDefault="006E59CD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E33F2" w14:textId="50D4C688" w:rsidR="006E59CD" w:rsidRPr="00CB6FFB" w:rsidRDefault="006E59CD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B9672" w14:textId="71D34396" w:rsidR="006E59CD" w:rsidRPr="003F3FBB" w:rsidRDefault="006E59CD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</w:tr>
    </w:tbl>
    <w:p w14:paraId="5FB164A4" w14:textId="77777777" w:rsidR="006E59CD" w:rsidRPr="003F3FBB" w:rsidRDefault="006E59CD" w:rsidP="006E59CD">
      <w:pPr>
        <w:spacing w:before="240"/>
        <w:jc w:val="center"/>
        <w:rPr>
          <w:b/>
          <w:color w:val="000000" w:themeColor="text1"/>
          <w:sz w:val="22"/>
          <w:szCs w:val="22"/>
        </w:rPr>
      </w:pPr>
      <w:r w:rsidRPr="003F3FBB">
        <w:rPr>
          <w:b/>
          <w:color w:val="000000" w:themeColor="text1"/>
          <w:sz w:val="22"/>
          <w:szCs w:val="22"/>
        </w:rPr>
        <w:t>DOKTORA BAŞVURUSUNA ESAS TEŞKİL EDEN YÜKSEK LİSANS PROGRAMLARI</w:t>
      </w:r>
    </w:p>
    <w:p w14:paraId="336EC7CA" w14:textId="77777777" w:rsidR="006E59CD" w:rsidRPr="003F3FBB" w:rsidRDefault="006E59CD" w:rsidP="006E59CD">
      <w:pPr>
        <w:jc w:val="center"/>
        <w:rPr>
          <w:b/>
          <w:sz w:val="20"/>
          <w:szCs w:val="20"/>
        </w:rPr>
      </w:pPr>
    </w:p>
    <w:tbl>
      <w:tblPr>
        <w:tblpPr w:leftFromText="180" w:rightFromText="180" w:vertAnchor="text" w:horzAnchor="margin" w:tblpXSpec="center" w:tblpY="13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889"/>
      </w:tblGrid>
      <w:tr w:rsidR="006E59CD" w:rsidRPr="003F3FBB" w14:paraId="7FCC9197" w14:textId="77777777" w:rsidTr="00CA2ACE">
        <w:trPr>
          <w:trHeight w:val="223"/>
        </w:trPr>
        <w:tc>
          <w:tcPr>
            <w:tcW w:w="8889" w:type="dxa"/>
            <w:shd w:val="clear" w:color="auto" w:fill="auto"/>
          </w:tcPr>
          <w:p w14:paraId="3BF34C8D" w14:textId="77777777" w:rsidR="006E59CD" w:rsidRPr="003F3FBB" w:rsidRDefault="006E59CD" w:rsidP="006E59CD">
            <w:pPr>
              <w:widowControl w:val="0"/>
              <w:autoSpaceDE w:val="0"/>
              <w:autoSpaceDN w:val="0"/>
              <w:jc w:val="center"/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</w:pPr>
            <w:bookmarkStart w:id="1" w:name="OLE_LINK42"/>
            <w:bookmarkStart w:id="2" w:name="OLE_LINK43"/>
            <w:r w:rsidRPr="003F3FBB"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  <w:t>Alan İçi</w:t>
            </w:r>
          </w:p>
        </w:tc>
      </w:tr>
      <w:tr w:rsidR="006E59CD" w:rsidRPr="00CB6FFB" w14:paraId="4BD9C67E" w14:textId="77777777" w:rsidTr="00CA2ACE">
        <w:trPr>
          <w:trHeight w:val="444"/>
        </w:trPr>
        <w:tc>
          <w:tcPr>
            <w:tcW w:w="8889" w:type="dxa"/>
            <w:shd w:val="clear" w:color="auto" w:fill="auto"/>
          </w:tcPr>
          <w:p w14:paraId="65FA3BEC" w14:textId="5E6EA3F1" w:rsidR="006E59CD" w:rsidRPr="003F3FBB" w:rsidRDefault="006E59CD" w:rsidP="006E59CD">
            <w:pPr>
              <w:widowControl w:val="0"/>
              <w:autoSpaceDE w:val="0"/>
              <w:autoSpaceDN w:val="0"/>
              <w:spacing w:before="34"/>
              <w:ind w:left="107"/>
              <w:jc w:val="center"/>
              <w:rPr>
                <w:sz w:val="22"/>
                <w:szCs w:val="22"/>
              </w:rPr>
            </w:pPr>
          </w:p>
        </w:tc>
      </w:tr>
      <w:bookmarkEnd w:id="1"/>
      <w:bookmarkEnd w:id="2"/>
    </w:tbl>
    <w:p w14:paraId="7CA0AFFA" w14:textId="77777777" w:rsidR="006E59CD" w:rsidRPr="003F3FBB" w:rsidRDefault="006E59CD" w:rsidP="006E59CD">
      <w:pPr>
        <w:tabs>
          <w:tab w:val="left" w:pos="567"/>
        </w:tabs>
        <w:ind w:left="567"/>
        <w:jc w:val="center"/>
        <w:rPr>
          <w:b/>
          <w:color w:val="000000" w:themeColor="text1"/>
          <w:sz w:val="22"/>
          <w:szCs w:val="22"/>
        </w:rPr>
      </w:pPr>
    </w:p>
    <w:p w14:paraId="3B8C12B7" w14:textId="2B6D35EA" w:rsidR="006E59CD" w:rsidRPr="003F3FBB" w:rsidRDefault="006E59CD" w:rsidP="006E59CD">
      <w:pPr>
        <w:tabs>
          <w:tab w:val="left" w:pos="567"/>
        </w:tabs>
        <w:jc w:val="center"/>
        <w:rPr>
          <w:b/>
          <w:color w:val="000000" w:themeColor="text1"/>
          <w:sz w:val="22"/>
          <w:szCs w:val="22"/>
        </w:rPr>
      </w:pPr>
      <w:bookmarkStart w:id="3" w:name="OLE_LINK48"/>
      <w:bookmarkStart w:id="4" w:name="OLE_LINK49"/>
      <w:r w:rsidRPr="003F3FBB">
        <w:rPr>
          <w:b/>
          <w:color w:val="000000" w:themeColor="text1"/>
          <w:sz w:val="22"/>
          <w:szCs w:val="22"/>
        </w:rPr>
        <w:t>……………………………………………………………………………………………………………</w:t>
      </w:r>
      <w:r>
        <w:rPr>
          <w:b/>
          <w:color w:val="000000" w:themeColor="text1"/>
          <w:sz w:val="22"/>
          <w:szCs w:val="22"/>
        </w:rPr>
        <w:t>…………..</w:t>
      </w:r>
    </w:p>
    <w:bookmarkEnd w:id="3"/>
    <w:bookmarkEnd w:id="4"/>
    <w:p w14:paraId="07B6CAEE" w14:textId="77777777" w:rsidR="006E59CD" w:rsidRPr="003F3FBB" w:rsidRDefault="006E59CD" w:rsidP="006E59CD">
      <w:pPr>
        <w:tabs>
          <w:tab w:val="left" w:pos="567"/>
        </w:tabs>
        <w:ind w:left="567"/>
        <w:jc w:val="center"/>
        <w:rPr>
          <w:b/>
          <w:color w:val="000000" w:themeColor="text1"/>
          <w:sz w:val="22"/>
          <w:szCs w:val="22"/>
        </w:rPr>
      </w:pPr>
    </w:p>
    <w:p w14:paraId="0A93B4C7" w14:textId="77777777" w:rsidR="006E59CD" w:rsidRPr="003F3FBB" w:rsidRDefault="006E59CD" w:rsidP="006E59CD">
      <w:pPr>
        <w:tabs>
          <w:tab w:val="left" w:pos="567"/>
        </w:tabs>
        <w:jc w:val="center"/>
        <w:rPr>
          <w:b/>
          <w:color w:val="000000" w:themeColor="text1"/>
          <w:sz w:val="22"/>
          <w:szCs w:val="22"/>
        </w:rPr>
      </w:pPr>
      <w:r w:rsidRPr="003F3FBB">
        <w:rPr>
          <w:b/>
          <w:color w:val="000000" w:themeColor="text1"/>
          <w:sz w:val="22"/>
          <w:szCs w:val="22"/>
        </w:rPr>
        <w:t>TEZLİ YÜKSEK LİSANS KONTENJANLARI</w:t>
      </w:r>
    </w:p>
    <w:p w14:paraId="5F8ADF21" w14:textId="77777777" w:rsidR="006E59CD" w:rsidRPr="003F3FBB" w:rsidRDefault="006E59CD" w:rsidP="006E59CD">
      <w:pPr>
        <w:tabs>
          <w:tab w:val="left" w:pos="567"/>
        </w:tabs>
        <w:ind w:left="567"/>
        <w:jc w:val="center"/>
        <w:rPr>
          <w:b/>
          <w:color w:val="000000" w:themeColor="text1"/>
          <w:sz w:val="22"/>
          <w:szCs w:val="22"/>
        </w:rPr>
      </w:pPr>
    </w:p>
    <w:tbl>
      <w:tblPr>
        <w:tblW w:w="111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1989"/>
        <w:gridCol w:w="709"/>
        <w:gridCol w:w="851"/>
        <w:gridCol w:w="992"/>
        <w:gridCol w:w="1550"/>
        <w:gridCol w:w="1705"/>
        <w:gridCol w:w="1799"/>
        <w:gridCol w:w="1559"/>
      </w:tblGrid>
      <w:tr w:rsidR="00E5260E" w:rsidRPr="003F3FBB" w14:paraId="183E0ADF" w14:textId="77777777" w:rsidTr="00E5260E">
        <w:trPr>
          <w:trHeight w:val="57"/>
          <w:jc w:val="center"/>
        </w:trPr>
        <w:tc>
          <w:tcPr>
            <w:tcW w:w="19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ECE9A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bookmarkStart w:id="5" w:name="OLE_LINK22"/>
            <w:bookmarkStart w:id="6" w:name="OLE_LINK21"/>
            <w:bookmarkStart w:id="7" w:name="OLE_LINK41"/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NABİLİM DALI</w:t>
            </w:r>
          </w:p>
        </w:tc>
        <w:tc>
          <w:tcPr>
            <w:tcW w:w="4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68CD14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T.C. Vatandaşı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3B10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037BB" w14:textId="0CE32676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559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667F3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  <w:p w14:paraId="0D9E8DED" w14:textId="3C25F8F2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LES</w:t>
            </w:r>
          </w:p>
          <w:p w14:paraId="16B77CDE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Puan Türü</w:t>
            </w:r>
          </w:p>
        </w:tc>
      </w:tr>
      <w:tr w:rsidR="00E5260E" w:rsidRPr="003F3FBB" w14:paraId="470AA684" w14:textId="77777777" w:rsidTr="00E5260E">
        <w:trPr>
          <w:trHeight w:val="57"/>
          <w:jc w:val="center"/>
        </w:trPr>
        <w:tc>
          <w:tcPr>
            <w:tcW w:w="19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33C5A9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2A429" w14:textId="77777777" w:rsidR="00E5260E" w:rsidRPr="003F3FBB" w:rsidRDefault="00E5260E" w:rsidP="006E59CD">
            <w:pPr>
              <w:tabs>
                <w:tab w:val="center" w:pos="1648"/>
              </w:tabs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lan İçi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08279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Alan Dış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A4408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Özel Öğrenci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0CC36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Yatay Geçi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7A055" w14:textId="23F41DA4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b/>
                <w:color w:val="000000" w:themeColor="text1"/>
                <w:sz w:val="20"/>
                <w:szCs w:val="20"/>
                <w:lang w:eastAsia="en-US"/>
              </w:rPr>
              <w:t>Tezsizden Tezliye Geçiş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6FD45" w14:textId="24B17F26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Yabancı</w:t>
            </w:r>
          </w:p>
          <w:p w14:paraId="0DCF2F1D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  <w:lang w:eastAsia="en-US"/>
              </w:rPr>
              <w:t>Uyruklu</w:t>
            </w:r>
          </w:p>
        </w:tc>
        <w:tc>
          <w:tcPr>
            <w:tcW w:w="1559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F3B16" w14:textId="77777777" w:rsidR="00E5260E" w:rsidRPr="003F3FBB" w:rsidRDefault="00E5260E" w:rsidP="006E59CD">
            <w:pPr>
              <w:jc w:val="center"/>
              <w:rPr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</w:tr>
      <w:tr w:rsidR="00E5260E" w:rsidRPr="003F3FBB" w14:paraId="3ADFF4B7" w14:textId="77777777" w:rsidTr="00655A7E">
        <w:trPr>
          <w:trHeight w:val="789"/>
          <w:jc w:val="center"/>
        </w:trPr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DDD878" w14:textId="77777777" w:rsidR="00E5260E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  <w:p w14:paraId="7EA2E287" w14:textId="320423CA" w:rsidR="00655A7E" w:rsidRPr="003F3FBB" w:rsidRDefault="00655A7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9474F" w14:textId="2A3D15B7" w:rsidR="00E5260E" w:rsidRPr="003F3FBB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17BB0" w14:textId="77EF1672" w:rsidR="00E5260E" w:rsidRPr="003F3FBB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2EE8B" w14:textId="77777777" w:rsidR="00E5260E" w:rsidRPr="003F3FBB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C64202" w14:textId="77777777" w:rsidR="00E5260E" w:rsidRPr="003F3FBB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7B87E" w14:textId="77777777" w:rsidR="00E5260E" w:rsidRPr="00D50C61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F15C7" w14:textId="4A7EC5D1" w:rsidR="00E5260E" w:rsidRPr="00D50C61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BF16F2" w14:textId="0726FDD4" w:rsidR="00E5260E" w:rsidRPr="003F3FBB" w:rsidRDefault="00E5260E" w:rsidP="006E59CD">
            <w:pPr>
              <w:jc w:val="center"/>
              <w:rPr>
                <w:color w:val="000000" w:themeColor="text1"/>
                <w:sz w:val="20"/>
                <w:szCs w:val="20"/>
                <w:lang w:eastAsia="en-US"/>
              </w:rPr>
            </w:pPr>
          </w:p>
        </w:tc>
      </w:tr>
    </w:tbl>
    <w:bookmarkEnd w:id="5"/>
    <w:bookmarkEnd w:id="6"/>
    <w:bookmarkEnd w:id="7"/>
    <w:p w14:paraId="3CBBF02A" w14:textId="77777777" w:rsidR="006E59CD" w:rsidRPr="008F703A" w:rsidRDefault="006E59CD" w:rsidP="00D63C2D">
      <w:pPr>
        <w:tabs>
          <w:tab w:val="left" w:pos="6996"/>
        </w:tabs>
        <w:rPr>
          <w:b/>
          <w:color w:val="000000" w:themeColor="text1"/>
          <w:sz w:val="16"/>
          <w:szCs w:val="16"/>
        </w:rPr>
      </w:pPr>
      <w:r w:rsidRPr="008F703A">
        <w:rPr>
          <w:b/>
          <w:color w:val="000000" w:themeColor="text1"/>
          <w:sz w:val="16"/>
          <w:szCs w:val="16"/>
        </w:rPr>
        <w:t>*Tezsizden Tezliye geçiş kontenjanı Samsun Üniversitesi Lisansüstü Eğitim Enstitüsü Uluslararası Ticaret Tezsiz Yüksek Lisans programı öğrencileri için geçerlidir.</w:t>
      </w:r>
    </w:p>
    <w:p w14:paraId="10F95360" w14:textId="77777777" w:rsidR="006E59CD" w:rsidRPr="003F3FBB" w:rsidRDefault="006E59CD" w:rsidP="006E59CD">
      <w:pPr>
        <w:spacing w:before="240"/>
        <w:jc w:val="center"/>
        <w:rPr>
          <w:b/>
          <w:color w:val="000000" w:themeColor="text1"/>
          <w:sz w:val="22"/>
          <w:szCs w:val="22"/>
        </w:rPr>
      </w:pPr>
      <w:bookmarkStart w:id="8" w:name="OLE_LINK44"/>
      <w:bookmarkStart w:id="9" w:name="OLE_LINK45"/>
      <w:bookmarkStart w:id="10" w:name="OLE_LINK47"/>
      <w:r w:rsidRPr="003F3FBB">
        <w:rPr>
          <w:b/>
          <w:color w:val="000000" w:themeColor="text1"/>
          <w:sz w:val="22"/>
          <w:szCs w:val="22"/>
        </w:rPr>
        <w:t>TEZLİ YÜKSEK LİSANS BAŞVURUSUNA ESAS TEŞKİL EDEN LİSANS PROGRAMLARI</w:t>
      </w:r>
    </w:p>
    <w:p w14:paraId="480054BA" w14:textId="77777777" w:rsidR="006E59CD" w:rsidRPr="003F3FBB" w:rsidRDefault="006E59CD" w:rsidP="006E59CD">
      <w:pPr>
        <w:jc w:val="center"/>
        <w:rPr>
          <w:b/>
          <w:sz w:val="20"/>
          <w:szCs w:val="20"/>
        </w:rPr>
      </w:pPr>
    </w:p>
    <w:tbl>
      <w:tblPr>
        <w:tblW w:w="9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387"/>
        <w:gridCol w:w="3969"/>
      </w:tblGrid>
      <w:tr w:rsidR="006E59CD" w:rsidRPr="003F3FBB" w14:paraId="3C4C7D9F" w14:textId="77777777" w:rsidTr="00655A7E">
        <w:trPr>
          <w:trHeight w:val="267"/>
          <w:jc w:val="center"/>
        </w:trPr>
        <w:tc>
          <w:tcPr>
            <w:tcW w:w="5387" w:type="dxa"/>
            <w:shd w:val="clear" w:color="auto" w:fill="auto"/>
          </w:tcPr>
          <w:p w14:paraId="4FBF4F04" w14:textId="77777777" w:rsidR="006E59CD" w:rsidRPr="003F3FBB" w:rsidRDefault="006E59CD" w:rsidP="006E59CD">
            <w:pPr>
              <w:widowControl w:val="0"/>
              <w:autoSpaceDE w:val="0"/>
              <w:autoSpaceDN w:val="0"/>
              <w:ind w:left="621"/>
              <w:jc w:val="center"/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</w:pPr>
            <w:r w:rsidRPr="003F3FBB"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  <w:t>Alan İçi</w:t>
            </w:r>
          </w:p>
        </w:tc>
        <w:tc>
          <w:tcPr>
            <w:tcW w:w="3969" w:type="dxa"/>
            <w:shd w:val="clear" w:color="auto" w:fill="auto"/>
          </w:tcPr>
          <w:p w14:paraId="7947386C" w14:textId="77777777" w:rsidR="006E59CD" w:rsidRPr="003F3FBB" w:rsidRDefault="006E59CD" w:rsidP="006E59CD">
            <w:pPr>
              <w:widowControl w:val="0"/>
              <w:autoSpaceDE w:val="0"/>
              <w:autoSpaceDN w:val="0"/>
              <w:spacing w:before="14" w:line="229" w:lineRule="exact"/>
              <w:jc w:val="center"/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</w:pPr>
            <w:r w:rsidRPr="003F3FBB"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  <w:t>Alan Dışı</w:t>
            </w:r>
          </w:p>
        </w:tc>
      </w:tr>
      <w:tr w:rsidR="006E59CD" w:rsidRPr="003F3FBB" w14:paraId="7EBE5639" w14:textId="77777777" w:rsidTr="00655A7E">
        <w:trPr>
          <w:trHeight w:val="1458"/>
          <w:jc w:val="center"/>
        </w:trPr>
        <w:tc>
          <w:tcPr>
            <w:tcW w:w="5387" w:type="dxa"/>
            <w:shd w:val="clear" w:color="auto" w:fill="auto"/>
          </w:tcPr>
          <w:p w14:paraId="63F13D59" w14:textId="77777777" w:rsidR="006E59CD" w:rsidRDefault="006E59CD" w:rsidP="006E59CD">
            <w:pPr>
              <w:widowControl w:val="0"/>
              <w:autoSpaceDE w:val="0"/>
              <w:autoSpaceDN w:val="0"/>
              <w:jc w:val="center"/>
              <w:rPr>
                <w:sz w:val="20"/>
                <w:szCs w:val="20"/>
              </w:rPr>
            </w:pPr>
          </w:p>
          <w:p w14:paraId="6C1A5F4D" w14:textId="77777777" w:rsidR="00655A7E" w:rsidRDefault="00655A7E" w:rsidP="006E59CD">
            <w:pPr>
              <w:widowControl w:val="0"/>
              <w:autoSpaceDE w:val="0"/>
              <w:autoSpaceDN w:val="0"/>
              <w:jc w:val="center"/>
              <w:rPr>
                <w:sz w:val="20"/>
                <w:szCs w:val="20"/>
              </w:rPr>
            </w:pPr>
          </w:p>
          <w:p w14:paraId="4E96C872" w14:textId="77777777" w:rsidR="00655A7E" w:rsidRDefault="00655A7E" w:rsidP="006E59CD">
            <w:pPr>
              <w:widowControl w:val="0"/>
              <w:autoSpaceDE w:val="0"/>
              <w:autoSpaceDN w:val="0"/>
              <w:jc w:val="center"/>
              <w:rPr>
                <w:sz w:val="20"/>
                <w:szCs w:val="20"/>
              </w:rPr>
            </w:pPr>
          </w:p>
          <w:p w14:paraId="74F6E0BA" w14:textId="77777777" w:rsidR="00655A7E" w:rsidRDefault="00655A7E" w:rsidP="006E59CD">
            <w:pPr>
              <w:widowControl w:val="0"/>
              <w:autoSpaceDE w:val="0"/>
              <w:autoSpaceDN w:val="0"/>
              <w:jc w:val="center"/>
              <w:rPr>
                <w:sz w:val="20"/>
                <w:szCs w:val="20"/>
              </w:rPr>
            </w:pPr>
          </w:p>
          <w:p w14:paraId="40C11E5E" w14:textId="77777777" w:rsidR="00655A7E" w:rsidRDefault="00655A7E" w:rsidP="006E59CD">
            <w:pPr>
              <w:widowControl w:val="0"/>
              <w:autoSpaceDE w:val="0"/>
              <w:autoSpaceDN w:val="0"/>
              <w:jc w:val="center"/>
              <w:rPr>
                <w:sz w:val="20"/>
                <w:szCs w:val="20"/>
              </w:rPr>
            </w:pPr>
          </w:p>
          <w:p w14:paraId="5D7C164D" w14:textId="3E182E9D" w:rsidR="00655A7E" w:rsidRPr="00200A28" w:rsidRDefault="00655A7E" w:rsidP="006E59CD">
            <w:pPr>
              <w:widowControl w:val="0"/>
              <w:autoSpaceDE w:val="0"/>
              <w:autoSpaceDN w:val="0"/>
              <w:jc w:val="center"/>
              <w:rPr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  <w:vAlign w:val="center"/>
          </w:tcPr>
          <w:p w14:paraId="7C706422" w14:textId="670F15D2" w:rsidR="006E59CD" w:rsidRPr="00200A28" w:rsidRDefault="006E59CD" w:rsidP="006E59CD">
            <w:pPr>
              <w:widowControl w:val="0"/>
              <w:autoSpaceDE w:val="0"/>
              <w:autoSpaceDN w:val="0"/>
              <w:jc w:val="center"/>
              <w:rPr>
                <w:sz w:val="20"/>
                <w:szCs w:val="20"/>
              </w:rPr>
            </w:pPr>
          </w:p>
        </w:tc>
      </w:tr>
      <w:bookmarkEnd w:id="8"/>
      <w:bookmarkEnd w:id="9"/>
      <w:bookmarkEnd w:id="10"/>
    </w:tbl>
    <w:p w14:paraId="66FEBBDF" w14:textId="77777777" w:rsidR="006E59CD" w:rsidRPr="003F3FBB" w:rsidRDefault="006E59CD" w:rsidP="006E59CD">
      <w:pPr>
        <w:tabs>
          <w:tab w:val="left" w:pos="6996"/>
        </w:tabs>
        <w:jc w:val="center"/>
        <w:rPr>
          <w:b/>
          <w:color w:val="000000" w:themeColor="text1"/>
          <w:sz w:val="18"/>
          <w:szCs w:val="18"/>
        </w:rPr>
      </w:pPr>
    </w:p>
    <w:p w14:paraId="557A3AE5" w14:textId="77777777" w:rsidR="006E59CD" w:rsidRPr="003F3FBB" w:rsidRDefault="006E59CD" w:rsidP="006E59CD">
      <w:pPr>
        <w:tabs>
          <w:tab w:val="left" w:pos="567"/>
        </w:tabs>
        <w:jc w:val="center"/>
        <w:rPr>
          <w:b/>
          <w:color w:val="000000" w:themeColor="text1"/>
          <w:sz w:val="22"/>
          <w:szCs w:val="22"/>
        </w:rPr>
      </w:pPr>
      <w:r w:rsidRPr="003F3FBB">
        <w:rPr>
          <w:b/>
          <w:color w:val="000000" w:themeColor="text1"/>
          <w:sz w:val="22"/>
          <w:szCs w:val="22"/>
        </w:rPr>
        <w:t>…………………………………………………………………………………………………………….</w:t>
      </w:r>
    </w:p>
    <w:p w14:paraId="4D3237B6" w14:textId="77777777" w:rsidR="006E59CD" w:rsidRPr="003F3FBB" w:rsidRDefault="006E59CD" w:rsidP="006E59CD">
      <w:pPr>
        <w:tabs>
          <w:tab w:val="left" w:pos="567"/>
        </w:tabs>
        <w:ind w:left="567"/>
        <w:jc w:val="center"/>
        <w:rPr>
          <w:b/>
          <w:color w:val="000000" w:themeColor="text1"/>
          <w:sz w:val="22"/>
          <w:szCs w:val="22"/>
        </w:rPr>
      </w:pPr>
    </w:p>
    <w:p w14:paraId="1A9016C3" w14:textId="77777777" w:rsidR="006E59CD" w:rsidRPr="003F3FBB" w:rsidRDefault="006E59CD" w:rsidP="00655A7E">
      <w:pPr>
        <w:jc w:val="center"/>
        <w:rPr>
          <w:b/>
          <w:color w:val="000000" w:themeColor="text1"/>
          <w:sz w:val="22"/>
          <w:szCs w:val="22"/>
        </w:rPr>
      </w:pPr>
      <w:r w:rsidRPr="003F3FBB">
        <w:rPr>
          <w:b/>
          <w:color w:val="000000" w:themeColor="text1"/>
          <w:sz w:val="22"/>
          <w:szCs w:val="22"/>
        </w:rPr>
        <w:t>TEZSİZ YÜKSEK LİSANS KONTENJANLARI</w:t>
      </w:r>
    </w:p>
    <w:p w14:paraId="24C601EC" w14:textId="77777777" w:rsidR="006E59CD" w:rsidRPr="003F3FBB" w:rsidRDefault="006E59CD" w:rsidP="006E59CD">
      <w:pPr>
        <w:ind w:left="284" w:hanging="284"/>
        <w:jc w:val="center"/>
        <w:rPr>
          <w:b/>
          <w:color w:val="000000" w:themeColor="text1"/>
          <w:sz w:val="22"/>
          <w:szCs w:val="22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2127"/>
        <w:gridCol w:w="5700"/>
        <w:gridCol w:w="1529"/>
      </w:tblGrid>
      <w:tr w:rsidR="006E59CD" w:rsidRPr="003F3FBB" w14:paraId="2A8E9165" w14:textId="77777777" w:rsidTr="00655A7E">
        <w:trPr>
          <w:trHeight w:val="57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46E5C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</w:rPr>
              <w:t>ANABİLİM DALI</w:t>
            </w:r>
          </w:p>
        </w:tc>
        <w:tc>
          <w:tcPr>
            <w:tcW w:w="5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A9F07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</w:rPr>
              <w:t>T.C. Vatandaşı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3C70E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</w:rPr>
              <w:t>Yabancı</w:t>
            </w:r>
          </w:p>
          <w:p w14:paraId="79B83322" w14:textId="77777777" w:rsidR="006E59CD" w:rsidRPr="003F3FBB" w:rsidRDefault="006E59CD" w:rsidP="006E59CD">
            <w:pPr>
              <w:jc w:val="center"/>
              <w:rPr>
                <w:b/>
                <w:color w:val="000000" w:themeColor="text1"/>
                <w:sz w:val="20"/>
                <w:szCs w:val="20"/>
              </w:rPr>
            </w:pPr>
            <w:r w:rsidRPr="003F3FBB">
              <w:rPr>
                <w:b/>
                <w:color w:val="000000" w:themeColor="text1"/>
                <w:sz w:val="20"/>
                <w:szCs w:val="20"/>
              </w:rPr>
              <w:t>Uyruklu</w:t>
            </w:r>
          </w:p>
        </w:tc>
      </w:tr>
      <w:tr w:rsidR="006E59CD" w:rsidRPr="003F3FBB" w14:paraId="6B90535E" w14:textId="77777777" w:rsidTr="00655A7E">
        <w:trPr>
          <w:trHeight w:val="57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C94DA" w14:textId="35F725FC" w:rsidR="006E59CD" w:rsidRPr="003F3FBB" w:rsidRDefault="006E59CD" w:rsidP="006E59CD">
            <w:pPr>
              <w:ind w:right="-313"/>
              <w:jc w:val="center"/>
              <w:outlineLvl w:val="8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5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73BC5" w14:textId="1304B096" w:rsidR="006E59CD" w:rsidRPr="003F3FBB" w:rsidRDefault="006E59CD" w:rsidP="006E59CD">
            <w:pPr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DCE6D5" w14:textId="46F3D379" w:rsidR="006E59CD" w:rsidRPr="003F3FBB" w:rsidRDefault="006E59CD" w:rsidP="006E59CD">
            <w:pPr>
              <w:jc w:val="center"/>
              <w:rPr>
                <w:color w:val="000000" w:themeColor="text1"/>
                <w:sz w:val="20"/>
                <w:szCs w:val="20"/>
              </w:rPr>
            </w:pPr>
          </w:p>
        </w:tc>
      </w:tr>
    </w:tbl>
    <w:p w14:paraId="62EB0F9F" w14:textId="77777777" w:rsidR="006E59CD" w:rsidRPr="003F3FBB" w:rsidRDefault="006E59CD" w:rsidP="00655A7E">
      <w:pPr>
        <w:spacing w:before="240"/>
        <w:jc w:val="center"/>
        <w:rPr>
          <w:b/>
          <w:color w:val="000000" w:themeColor="text1"/>
          <w:sz w:val="22"/>
          <w:szCs w:val="22"/>
        </w:rPr>
      </w:pPr>
      <w:r w:rsidRPr="003F3FBB">
        <w:rPr>
          <w:b/>
          <w:color w:val="000000" w:themeColor="text1"/>
          <w:sz w:val="22"/>
          <w:szCs w:val="22"/>
        </w:rPr>
        <w:t>TEZSİZ YÜKSEK LİSANS BAŞVURUSUNA ESAS TEŞKİL EDEN LİSANS PROGRAMLARI</w:t>
      </w:r>
    </w:p>
    <w:p w14:paraId="6EC33C19" w14:textId="77777777" w:rsidR="006E59CD" w:rsidRPr="003F3FBB" w:rsidRDefault="006E59CD" w:rsidP="00655A7E">
      <w:pPr>
        <w:jc w:val="center"/>
        <w:rPr>
          <w:b/>
          <w:sz w:val="20"/>
          <w:szCs w:val="20"/>
        </w:rPr>
      </w:pPr>
    </w:p>
    <w:tbl>
      <w:tblPr>
        <w:tblW w:w="552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529"/>
      </w:tblGrid>
      <w:tr w:rsidR="006E59CD" w:rsidRPr="003F3FBB" w14:paraId="47F2A5BC" w14:textId="77777777" w:rsidTr="006E59CD">
        <w:trPr>
          <w:trHeight w:val="267"/>
          <w:jc w:val="center"/>
        </w:trPr>
        <w:tc>
          <w:tcPr>
            <w:tcW w:w="5529" w:type="dxa"/>
            <w:shd w:val="clear" w:color="auto" w:fill="auto"/>
          </w:tcPr>
          <w:p w14:paraId="52E57627" w14:textId="77777777" w:rsidR="006E59CD" w:rsidRPr="003F3FBB" w:rsidRDefault="006E59CD" w:rsidP="00655A7E">
            <w:pPr>
              <w:widowControl w:val="0"/>
              <w:autoSpaceDE w:val="0"/>
              <w:autoSpaceDN w:val="0"/>
              <w:jc w:val="center"/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</w:pPr>
            <w:r w:rsidRPr="003F3FBB">
              <w:rPr>
                <w:rFonts w:eastAsia="Calibri"/>
                <w:b/>
                <w:color w:val="000000"/>
                <w:sz w:val="20"/>
                <w:szCs w:val="20"/>
                <w:lang w:eastAsia="en-US" w:bidi="tr-TR"/>
              </w:rPr>
              <w:t>Alan İçi</w:t>
            </w:r>
          </w:p>
        </w:tc>
      </w:tr>
      <w:tr w:rsidR="006E59CD" w:rsidRPr="003F3FBB" w14:paraId="44847671" w14:textId="77777777" w:rsidTr="006E59CD">
        <w:trPr>
          <w:trHeight w:val="531"/>
          <w:jc w:val="center"/>
        </w:trPr>
        <w:tc>
          <w:tcPr>
            <w:tcW w:w="5529" w:type="dxa"/>
            <w:shd w:val="clear" w:color="auto" w:fill="auto"/>
          </w:tcPr>
          <w:p w14:paraId="4EDB0CBC" w14:textId="77777777" w:rsidR="006E59CD" w:rsidRPr="003F3FBB" w:rsidRDefault="006E59CD" w:rsidP="00655A7E">
            <w:pPr>
              <w:widowControl w:val="0"/>
              <w:autoSpaceDE w:val="0"/>
              <w:autoSpaceDN w:val="0"/>
              <w:spacing w:before="34"/>
              <w:ind w:left="107"/>
              <w:jc w:val="center"/>
              <w:rPr>
                <w:sz w:val="22"/>
                <w:szCs w:val="22"/>
              </w:rPr>
            </w:pPr>
          </w:p>
        </w:tc>
      </w:tr>
    </w:tbl>
    <w:p w14:paraId="36E51724" w14:textId="77777777" w:rsidR="00EF1718" w:rsidRPr="00A55D22" w:rsidRDefault="00EF1718" w:rsidP="00655A7E">
      <w:pPr>
        <w:rPr>
          <w:b/>
          <w:bCs/>
        </w:rPr>
      </w:pPr>
    </w:p>
    <w:sectPr w:rsidR="00EF1718" w:rsidRPr="00A55D22" w:rsidSect="00503C67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2FFC3C" w14:textId="77777777" w:rsidR="00D86343" w:rsidRDefault="00D86343" w:rsidP="00F82BC4">
      <w:r>
        <w:separator/>
      </w:r>
    </w:p>
  </w:endnote>
  <w:endnote w:type="continuationSeparator" w:id="0">
    <w:p w14:paraId="3DCB807E" w14:textId="77777777" w:rsidR="00D86343" w:rsidRDefault="00D86343" w:rsidP="00F82B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96B82" w:rsidRPr="000B260A" w14:paraId="182CD797" w14:textId="77777777" w:rsidTr="007D76A6">
      <w:tc>
        <w:tcPr>
          <w:tcW w:w="3309" w:type="dxa"/>
        </w:tcPr>
        <w:p w14:paraId="43F5A942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bookmarkStart w:id="18" w:name="OLE_LINK5"/>
          <w:bookmarkStart w:id="19" w:name="OLE_LINK12"/>
          <w:bookmarkStart w:id="20" w:name="OLE_LINK13"/>
          <w:bookmarkStart w:id="21" w:name="OLE_LINK16"/>
          <w:bookmarkStart w:id="22" w:name="OLE_LINK17"/>
          <w:bookmarkStart w:id="23" w:name="OLE_LINK18"/>
          <w:r w:rsidRPr="000B260A">
            <w:t>Hazırlayan</w:t>
          </w:r>
        </w:p>
      </w:tc>
      <w:tc>
        <w:tcPr>
          <w:tcW w:w="3021" w:type="dxa"/>
        </w:tcPr>
        <w:p w14:paraId="426B12A2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Onaylayan</w:t>
          </w:r>
        </w:p>
      </w:tc>
      <w:tc>
        <w:tcPr>
          <w:tcW w:w="3593" w:type="dxa"/>
        </w:tcPr>
        <w:p w14:paraId="20B69989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Yürürlük Onayı</w:t>
          </w:r>
        </w:p>
      </w:tc>
    </w:tr>
    <w:tr w:rsidR="00F96B82" w:rsidRPr="000B260A" w14:paraId="74131D88" w14:textId="77777777" w:rsidTr="007D76A6">
      <w:tc>
        <w:tcPr>
          <w:tcW w:w="3309" w:type="dxa"/>
        </w:tcPr>
        <w:p w14:paraId="0B5785E3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Sedat CİVELEKOĞLU</w:t>
          </w:r>
        </w:p>
        <w:p w14:paraId="37B81AA0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Enstitü Sekreteri</w:t>
          </w:r>
        </w:p>
      </w:tc>
      <w:tc>
        <w:tcPr>
          <w:tcW w:w="3021" w:type="dxa"/>
        </w:tcPr>
        <w:p w14:paraId="2CE238B4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Prof. Dr. Mustafa ÇOLAK</w:t>
          </w:r>
        </w:p>
        <w:p w14:paraId="7DA61D4A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Enstitü Müdürü</w:t>
          </w:r>
        </w:p>
      </w:tc>
      <w:tc>
        <w:tcPr>
          <w:tcW w:w="3593" w:type="dxa"/>
        </w:tcPr>
        <w:p w14:paraId="68BEA028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Kalite Koordinatörlüğü</w:t>
          </w:r>
        </w:p>
      </w:tc>
    </w:tr>
    <w:bookmarkEnd w:id="18"/>
    <w:bookmarkEnd w:id="19"/>
    <w:bookmarkEnd w:id="20"/>
    <w:bookmarkEnd w:id="21"/>
    <w:bookmarkEnd w:id="22"/>
    <w:bookmarkEnd w:id="23"/>
  </w:tbl>
  <w:p w14:paraId="1C60E60A" w14:textId="77777777" w:rsidR="00F96B82" w:rsidRDefault="00F96B8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43BB0E" w14:textId="77777777" w:rsidR="00D86343" w:rsidRDefault="00D86343" w:rsidP="00F82BC4">
      <w:r>
        <w:separator/>
      </w:r>
    </w:p>
  </w:footnote>
  <w:footnote w:type="continuationSeparator" w:id="0">
    <w:p w14:paraId="0F9BC934" w14:textId="77777777" w:rsidR="00D86343" w:rsidRDefault="00D86343" w:rsidP="00F82B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F96B82" w:rsidRPr="003C4FC9" w14:paraId="39283235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1" w:name="OLE_LINK9"/>
        <w:bookmarkStart w:id="12" w:name="OLE_LINK10"/>
        <w:bookmarkStart w:id="13" w:name="OLE_LINK6"/>
        <w:bookmarkStart w:id="14" w:name="OLE_LINK7"/>
        <w:bookmarkStart w:id="15" w:name="OLE_LINK14"/>
        <w:bookmarkStart w:id="16" w:name="OLE_LINK15"/>
        <w:bookmarkStart w:id="17" w:name="OLE_LINK19"/>
        <w:p w14:paraId="105C2A3A" w14:textId="77777777" w:rsidR="00F96B82" w:rsidRPr="003C4FC9" w:rsidRDefault="00F96B82" w:rsidP="00F96B82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5D4D680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93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3ACC9C95" w14:textId="77777777" w:rsidR="00F96B82" w:rsidRPr="003C4FC9" w:rsidRDefault="00F96B82" w:rsidP="00F96B82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3C4FC9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69FCBBB" w14:textId="77777777" w:rsidR="00F96B82" w:rsidRPr="003C4FC9" w:rsidRDefault="00F96B82" w:rsidP="00F96B82">
          <w:pPr>
            <w:jc w:val="center"/>
            <w:rPr>
              <w:b/>
              <w:color w:val="000000"/>
              <w:lang w:val="en-US"/>
            </w:rPr>
          </w:pPr>
          <w:r w:rsidRPr="003C4FC9">
            <w:rPr>
              <w:b/>
              <w:color w:val="000000"/>
              <w:lang w:val="en-US"/>
            </w:rPr>
            <w:t>LİSANSÜSTÜ EĞİTİM ENSTİTÜSÜ</w:t>
          </w:r>
        </w:p>
        <w:p w14:paraId="4B57A956" w14:textId="638DD181" w:rsidR="00F96B82" w:rsidRPr="003C4FC9" w:rsidRDefault="00987BDB" w:rsidP="00F96B82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BAŞVURU </w:t>
          </w:r>
          <w:r w:rsidR="00387DE4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YAPABİLECEK PROGRAMLAR</w:t>
          </w: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VE KONTENJAN</w:t>
          </w:r>
          <w:r w:rsidR="00F96B82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ÖNERİ</w:t>
          </w:r>
          <w:r w:rsidR="00F96B82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08315D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E5AB6EB" w14:textId="6784A288" w:rsidR="00F96B82" w:rsidRPr="003C4FC9" w:rsidRDefault="00F96B82" w:rsidP="00D14783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1827C0">
            <w:rPr>
              <w:rFonts w:ascii="Times New Roman" w:hAnsi="Times New Roman" w:cs="Times New Roman"/>
              <w:lang w:val="en-US"/>
            </w:rPr>
            <w:t>S1.</w:t>
          </w:r>
          <w:r w:rsidR="00D14783">
            <w:rPr>
              <w:rFonts w:ascii="Times New Roman" w:hAnsi="Times New Roman" w:cs="Times New Roman"/>
              <w:lang w:val="en-US"/>
            </w:rPr>
            <w:t>2</w:t>
          </w:r>
          <w:r w:rsidR="001827C0">
            <w:rPr>
              <w:rFonts w:ascii="Times New Roman" w:hAnsi="Times New Roman" w:cs="Times New Roman"/>
              <w:lang w:val="en-US"/>
            </w:rPr>
            <w:t>.</w:t>
          </w:r>
          <w:r w:rsidR="00D14783">
            <w:rPr>
              <w:rFonts w:ascii="Times New Roman" w:hAnsi="Times New Roman" w:cs="Times New Roman"/>
              <w:lang w:val="en-US"/>
            </w:rPr>
            <w:t>37</w:t>
          </w:r>
          <w:r w:rsidR="001827C0">
            <w:rPr>
              <w:rFonts w:ascii="Times New Roman" w:hAnsi="Times New Roman" w:cs="Times New Roman"/>
              <w:lang w:val="en-US"/>
            </w:rPr>
            <w:t>/FRM01</w:t>
          </w:r>
        </w:p>
      </w:tc>
    </w:tr>
    <w:tr w:rsidR="00F96B82" w:rsidRPr="003C4FC9" w14:paraId="66E9C641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61AF71D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38707E6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E46DFC4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0033A8C" w14:textId="50F69510" w:rsidR="00F96B82" w:rsidRPr="003C4FC9" w:rsidRDefault="00F96B82" w:rsidP="00D14783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D14783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D14783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D14783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F96B82" w:rsidRPr="003C4FC9" w14:paraId="3507B21A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1678AB3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C40BBC2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A6FED4D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2EF6523" w14:textId="4CD6603D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5E3BE2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F96B82" w:rsidRPr="003C4FC9" w14:paraId="2D085249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34866BE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B9A4298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7F98435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51BE8E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F96B82" w:rsidRPr="003C4FC9" w14:paraId="4F10D6C4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349885F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70173CA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C3C699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A6E0F4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11"/>
    <w:bookmarkEnd w:id="12"/>
    <w:bookmarkEnd w:id="13"/>
    <w:bookmarkEnd w:id="14"/>
    <w:bookmarkEnd w:id="15"/>
    <w:bookmarkEnd w:id="16"/>
    <w:bookmarkEnd w:id="17"/>
  </w:tbl>
  <w:p w14:paraId="540C0D25" w14:textId="77777777" w:rsidR="00F96B82" w:rsidRDefault="00F96B8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BC4"/>
    <w:rsid w:val="0000270A"/>
    <w:rsid w:val="000C475F"/>
    <w:rsid w:val="00141C77"/>
    <w:rsid w:val="001827C0"/>
    <w:rsid w:val="001B343F"/>
    <w:rsid w:val="001E3E17"/>
    <w:rsid w:val="00387DE4"/>
    <w:rsid w:val="004453BD"/>
    <w:rsid w:val="00503C67"/>
    <w:rsid w:val="005E3BE2"/>
    <w:rsid w:val="00655A7E"/>
    <w:rsid w:val="006E59CD"/>
    <w:rsid w:val="00744B18"/>
    <w:rsid w:val="007F47F5"/>
    <w:rsid w:val="008579D6"/>
    <w:rsid w:val="008D743B"/>
    <w:rsid w:val="00987BDB"/>
    <w:rsid w:val="00A55D22"/>
    <w:rsid w:val="00A65A88"/>
    <w:rsid w:val="00AB0693"/>
    <w:rsid w:val="00C47E55"/>
    <w:rsid w:val="00D04750"/>
    <w:rsid w:val="00D14783"/>
    <w:rsid w:val="00D52AC2"/>
    <w:rsid w:val="00D63C2D"/>
    <w:rsid w:val="00D86343"/>
    <w:rsid w:val="00E5260E"/>
    <w:rsid w:val="00E85324"/>
    <w:rsid w:val="00EC1D1E"/>
    <w:rsid w:val="00EF1718"/>
    <w:rsid w:val="00EF2956"/>
    <w:rsid w:val="00EF7167"/>
    <w:rsid w:val="00F82BC4"/>
    <w:rsid w:val="00F96B82"/>
    <w:rsid w:val="00FC5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4E54BE"/>
  <w15:chartTrackingRefBased/>
  <w15:docId w15:val="{9AED2AFC-9BC1-4D14-837E-FE8B6AD76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59C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1">
    <w:name w:val="heading 1"/>
    <w:basedOn w:val="Normal"/>
    <w:link w:val="Balk1Char"/>
    <w:uiPriority w:val="1"/>
    <w:qFormat/>
    <w:rsid w:val="00F82BC4"/>
    <w:pPr>
      <w:widowControl w:val="0"/>
      <w:autoSpaceDE w:val="0"/>
      <w:autoSpaceDN w:val="0"/>
      <w:ind w:left="824"/>
      <w:outlineLvl w:val="0"/>
    </w:pPr>
    <w:rPr>
      <w:b/>
      <w:bCs/>
      <w:lang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82B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F82BC4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stBilgiChar">
    <w:name w:val="Üst Bilgi Char"/>
    <w:basedOn w:val="VarsaylanParagrafYazTipi"/>
    <w:link w:val="stBilgi"/>
    <w:uiPriority w:val="99"/>
    <w:rsid w:val="00F82BC4"/>
  </w:style>
  <w:style w:type="paragraph" w:styleId="AltBilgi">
    <w:name w:val="footer"/>
    <w:basedOn w:val="Normal"/>
    <w:link w:val="AltBilgiChar"/>
    <w:uiPriority w:val="99"/>
    <w:unhideWhenUsed/>
    <w:rsid w:val="00F82BC4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 Bilgi Char"/>
    <w:basedOn w:val="VarsaylanParagrafYazTipi"/>
    <w:link w:val="AltBilgi"/>
    <w:uiPriority w:val="99"/>
    <w:rsid w:val="00F82BC4"/>
  </w:style>
  <w:style w:type="character" w:customStyle="1" w:styleId="Balk1Char">
    <w:name w:val="Başlık 1 Char"/>
    <w:basedOn w:val="VarsaylanParagrafYazTipi"/>
    <w:link w:val="Balk1"/>
    <w:uiPriority w:val="1"/>
    <w:rsid w:val="00F82BC4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table" w:customStyle="1" w:styleId="TabloKlavuzu1">
    <w:name w:val="Tablo Kılavuzu1"/>
    <w:basedOn w:val="NormalTablo"/>
    <w:next w:val="TabloKlavuzu"/>
    <w:uiPriority w:val="39"/>
    <w:rsid w:val="00F96B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B7620B-2A40-426E-A494-2C215F4BC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7</Words>
  <Characters>786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26:00Z</dcterms:created>
  <dcterms:modified xsi:type="dcterms:W3CDTF">2022-01-22T18:26:00Z</dcterms:modified>
</cp:coreProperties>
</file>